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EF043A" w14:textId="77777777" w:rsidR="009D0D90" w:rsidRPr="00193073" w:rsidRDefault="009D0D90" w:rsidP="00193073">
      <w:pPr>
        <w:jc w:val="center"/>
        <w:rPr>
          <w:noProof/>
          <w:sz w:val="72"/>
          <w:szCs w:val="72"/>
        </w:rPr>
      </w:pPr>
      <w:r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AF56B6" w:rsidRDefault="00AF56B6">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691681" w:rsidRDefault="00691681">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AF56B6" w:rsidRDefault="00AF56B6">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691681" w:rsidRDefault="00691681">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AF56B6" w:rsidRDefault="00AF56B6">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691681" w:rsidRDefault="00691681">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AF56B6" w:rsidRDefault="00AF56B6">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691681" w:rsidRDefault="00691681">
                      <w:r>
                        <w:t>GR-SG-01</w:t>
                      </w:r>
                    </w:p>
                  </w:txbxContent>
                </v:textbox>
              </v:shape>
            </w:pict>
          </mc:Fallback>
        </mc:AlternateContent>
      </w:r>
      <w:r w:rsidR="009D0D90">
        <w:rPr>
          <w:noProof/>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AF56B6" w:rsidRDefault="00AF56B6">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691681" w:rsidRDefault="00691681">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AF56B6" w:rsidRDefault="00AF56B6">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691681" w:rsidRDefault="00691681">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AF56B6" w:rsidRDefault="00AF56B6">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691681" w:rsidRDefault="00691681">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AF56B6" w:rsidRDefault="00AF56B6">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691681" w:rsidRDefault="00691681">
                      <w:r>
                        <w:t>GR-SG-05</w:t>
                      </w:r>
                    </w:p>
                  </w:txbxContent>
                </v:textbox>
              </v:shape>
            </w:pict>
          </mc:Fallback>
        </mc:AlternateContent>
      </w:r>
      <w:r w:rsidR="009D0D90">
        <w:rPr>
          <w:noProof/>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AF56B6" w:rsidRDefault="00AF56B6">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691681" w:rsidRDefault="00691681">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AF56B6" w:rsidRDefault="00AF56B6">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691681" w:rsidRDefault="00691681">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AF56B6" w:rsidRDefault="00AF56B6">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691681" w:rsidRDefault="00691681">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AF56B6" w:rsidRDefault="00AF56B6">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691681" w:rsidRDefault="00691681">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AF56B6" w:rsidRDefault="00AF56B6">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691681" w:rsidRDefault="00691681">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AF56B6" w:rsidRDefault="00AF56B6">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691681" w:rsidRDefault="00691681">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AF56B6" w:rsidRDefault="00AF56B6">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691681" w:rsidRDefault="00691681">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AF56B6" w:rsidRDefault="00AF56B6">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691681" w:rsidRDefault="00691681">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AF56B6" w:rsidRDefault="00AF56B6">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691681" w:rsidRDefault="00691681">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AF56B6" w:rsidRDefault="00AF56B6">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691681" w:rsidRDefault="00691681">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AF56B6" w:rsidRDefault="00AF56B6">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691681" w:rsidRDefault="00691681">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AF56B6" w:rsidRDefault="00AF56B6">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691681" w:rsidRDefault="00691681">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AF56B6" w:rsidRDefault="00AF56B6">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691681" w:rsidRDefault="00691681">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AF56B6" w:rsidRDefault="00AF56B6">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691681" w:rsidRDefault="00691681">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AF56B6" w:rsidRDefault="00AF56B6">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691681" w:rsidRDefault="00691681">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AF56B6" w:rsidRDefault="00AF56B6">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691681" w:rsidRDefault="00691681">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AF56B6" w:rsidRDefault="00AF56B6">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691681" w:rsidRDefault="00691681">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AF56B6" w:rsidRDefault="00AF56B6">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691681" w:rsidRDefault="00691681">
                      <w:r>
                        <w:t>GR-GV-01</w:t>
                      </w:r>
                    </w:p>
                  </w:txbxContent>
                </v:textbox>
              </v:shape>
            </w:pict>
          </mc:Fallback>
        </mc:AlternateContent>
      </w:r>
      <w:r w:rsidR="009D0D90">
        <w:rPr>
          <w:noProof/>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AF56B6" w:rsidRDefault="00AF56B6">
                            <w:r>
                              <w:t>GR-SC-01</w:t>
                            </w:r>
                          </w:p>
                          <w:p w14:paraId="19FB4E23" w14:textId="77777777" w:rsidR="00AF56B6" w:rsidRDefault="00AF56B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691681" w:rsidRDefault="00691681">
                      <w:r>
                        <w:t>GR-SC-01</w:t>
                      </w:r>
                    </w:p>
                    <w:p w:rsidR="00691681" w:rsidRDefault="00691681"/>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AF56B6" w:rsidRDefault="00AF56B6">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691681" w:rsidRDefault="00691681">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AF56B6" w:rsidRDefault="00AF56B6">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691681" w:rsidRDefault="00691681">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AF56B6" w:rsidRDefault="00AF56B6">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691681" w:rsidRDefault="00691681">
                      <w:r>
                        <w:t>GR-GC-03</w:t>
                      </w:r>
                    </w:p>
                  </w:txbxContent>
                </v:textbox>
              </v:shape>
            </w:pict>
          </mc:Fallback>
        </mc:AlternateContent>
      </w:r>
      <w:r w:rsidR="009D0D90">
        <w:rPr>
          <w:noProof/>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AF56B6" w:rsidRDefault="00AF56B6">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691681" w:rsidRDefault="00691681">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AF56B6" w:rsidRDefault="00AF56B6">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691681" w:rsidRDefault="00691681">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AF56B6" w:rsidRDefault="00AF56B6">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691681" w:rsidRDefault="00691681">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AF56B6" w:rsidRDefault="00AF56B6">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691681" w:rsidRDefault="00691681">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AF56B6" w:rsidRDefault="00AF56B6">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691681" w:rsidRDefault="00691681">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AF56B6" w:rsidRDefault="00AF56B6">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691681" w:rsidRDefault="00691681">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AF56B6" w:rsidRDefault="00AF56B6">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691681" w:rsidRDefault="00691681">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AF56B6" w:rsidRDefault="00AF56B6">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691681" w:rsidRDefault="00691681">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AF56B6" w:rsidRDefault="00AF56B6">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691681" w:rsidRDefault="00691681">
                      <w:r>
                        <w:t>GR-SC-02</w:t>
                      </w:r>
                    </w:p>
                  </w:txbxContent>
                </v:textbox>
              </v:shape>
            </w:pict>
          </mc:Fallback>
        </mc:AlternateContent>
      </w:r>
      <w:r w:rsidR="009D0D90">
        <w:rPr>
          <w:noProof/>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AF56B6" w:rsidRDefault="00AF56B6">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691681" w:rsidRDefault="00691681">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AF56B6" w:rsidRDefault="00AF56B6">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691681" w:rsidRDefault="00691681">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AF56B6" w:rsidRDefault="00AF56B6">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691681" w:rsidRDefault="00691681">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AF56B6" w:rsidRDefault="00AF56B6">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691681" w:rsidRDefault="00691681">
                      <w:r>
                        <w:t>GR-DT-04</w:t>
                      </w:r>
                    </w:p>
                  </w:txbxContent>
                </v:textbox>
              </v:shape>
            </w:pict>
          </mc:Fallback>
        </mc:AlternateContent>
      </w:r>
      <w:r w:rsidR="009D0D90">
        <w:rPr>
          <w:noProof/>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AF56B6" w:rsidRDefault="00AF56B6">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691681" w:rsidRDefault="00691681">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AF56B6" w:rsidRDefault="00AF56B6">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691681" w:rsidRDefault="00691681">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AF56B6" w:rsidRDefault="00AF56B6">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691681" w:rsidRDefault="00691681">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AF56B6" w:rsidRDefault="00AF56B6">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691681" w:rsidRDefault="00691681">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AF56B6" w:rsidRDefault="00AF56B6">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691681" w:rsidRDefault="00691681">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AF56B6" w:rsidRDefault="00AF56B6">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691681" w:rsidRDefault="00691681">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AF56B6" w:rsidRDefault="00AF56B6">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691681" w:rsidRDefault="00691681">
                      <w:r>
                        <w:t>GR-DT-08</w:t>
                      </w:r>
                    </w:p>
                  </w:txbxContent>
                </v:textbox>
              </v:shape>
            </w:pict>
          </mc:Fallback>
        </mc:AlternateContent>
      </w:r>
      <w:r w:rsidR="009D0D90">
        <w:rPr>
          <w:noProof/>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AF56B6" w:rsidRDefault="00AF56B6">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691681" w:rsidRDefault="00691681">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AF56B6" w:rsidRDefault="00AF56B6">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691681" w:rsidRDefault="00691681">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AF56B6" w:rsidRDefault="00AF56B6">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691681" w:rsidRDefault="00691681">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AF56B6" w:rsidRDefault="00AF56B6">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691681" w:rsidRDefault="00691681">
                      <w:r>
                        <w:t>GR-MP-07</w:t>
                      </w:r>
                    </w:p>
                  </w:txbxContent>
                </v:textbox>
              </v:shape>
            </w:pict>
          </mc:Fallback>
        </mc:AlternateContent>
      </w:r>
      <w:r w:rsidR="009D0D90">
        <w:rPr>
          <w:noProof/>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AF56B6" w:rsidRDefault="00AF56B6">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691681" w:rsidRDefault="00691681">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AF56B6" w:rsidRDefault="00AF56B6">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691681" w:rsidRDefault="00691681">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AF56B6" w:rsidRDefault="00AF56B6">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691681" w:rsidRDefault="00691681">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AF56B6" w:rsidRDefault="00AF56B6">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691681" w:rsidRDefault="00691681">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AF56B6" w:rsidRDefault="00AF56B6">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691681" w:rsidRDefault="00691681">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AF56B6" w:rsidRDefault="00AF56B6">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691681" w:rsidRDefault="00691681">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AF56B6" w:rsidRDefault="00AF56B6">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691681" w:rsidRDefault="00691681">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AF56B6" w:rsidRDefault="00AF56B6">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691681" w:rsidRDefault="00691681">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AF56B6" w:rsidRDefault="00AF56B6">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691681" w:rsidRDefault="00691681">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AF56B6" w:rsidRDefault="00AF56B6">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691681" w:rsidRDefault="00691681">
                      <w:r>
                        <w:t>GR-CP-01</w:t>
                      </w:r>
                    </w:p>
                  </w:txbxContent>
                </v:textbox>
              </v:shape>
            </w:pict>
          </mc:Fallback>
        </mc:AlternateContent>
      </w:r>
      <w:r w:rsidR="009D0D90">
        <w:rPr>
          <w:noProof/>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AF56B6" w:rsidRDefault="00AF56B6">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691681" w:rsidRDefault="00691681">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AF56B6" w:rsidRDefault="00AF56B6">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691681" w:rsidRDefault="00691681">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AF56B6" w:rsidRDefault="00AF56B6">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691681" w:rsidRDefault="00691681">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AF56B6" w:rsidRDefault="00AF56B6">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691681" w:rsidRDefault="00691681">
                      <w:r>
                        <w:t>GR-CP-11</w:t>
                      </w:r>
                    </w:p>
                  </w:txbxContent>
                </v:textbox>
              </v:shape>
            </w:pict>
          </mc:Fallback>
        </mc:AlternateContent>
      </w:r>
      <w:r w:rsidR="009D0D90">
        <w:rPr>
          <w:noProof/>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AF56B6" w:rsidRDefault="00AF56B6">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691681" w:rsidRDefault="00691681">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AF56B6" w:rsidRDefault="00AF56B6">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691681" w:rsidRDefault="00691681">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AF56B6" w:rsidRDefault="00AF56B6">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691681" w:rsidRDefault="00691681">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AF56B6" w:rsidRDefault="00AF56B6">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691681" w:rsidRDefault="00691681">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AF56B6" w:rsidRDefault="00AF56B6">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691681" w:rsidRDefault="00691681">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AF56B6" w:rsidRDefault="00AF56B6">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691681" w:rsidRDefault="00691681">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AF56B6" w:rsidRDefault="00AF56B6">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691681" w:rsidRDefault="00691681">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AF56B6" w:rsidRDefault="00AF56B6">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691681" w:rsidRDefault="00691681">
                      <w:r>
                        <w:t>GR-CP-15</w:t>
                      </w:r>
                    </w:p>
                  </w:txbxContent>
                </v:textbox>
              </v:shape>
            </w:pict>
          </mc:Fallback>
        </mc:AlternateContent>
      </w:r>
      <w:r w:rsidR="009D0D90">
        <w:rPr>
          <w:noProof/>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AF56B6" w:rsidRDefault="00AF56B6">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691681" w:rsidRDefault="00691681">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AF56B6" w:rsidRDefault="00AF56B6">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691681" w:rsidRDefault="00691681">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AF56B6" w:rsidRDefault="00AF56B6">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691681" w:rsidRDefault="00691681">
                      <w:r>
                        <w:t>GR-SCA-01</w:t>
                      </w:r>
                    </w:p>
                  </w:txbxContent>
                </v:textbox>
              </v:shape>
            </w:pict>
          </mc:Fallback>
        </mc:AlternateContent>
      </w:r>
      <w:r w:rsidR="009D0D90">
        <w:rPr>
          <w:noProof/>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AF56B6" w:rsidRDefault="00AF56B6">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691681" w:rsidRDefault="00691681">
                      <w:r>
                        <w:t>GR-LL-01</w:t>
                      </w:r>
                    </w:p>
                  </w:txbxContent>
                </v:textbox>
              </v:shape>
            </w:pict>
          </mc:Fallback>
        </mc:AlternateContent>
      </w:r>
      <w:r w:rsidR="005E5D21">
        <w:rPr>
          <w:noProof/>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AF56B6" w:rsidRDefault="00AF56B6">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691681" w:rsidRDefault="00691681">
                      <w:r>
                        <w:t>GR-LL-02</w:t>
                      </w:r>
                    </w:p>
                  </w:txbxContent>
                </v:textbox>
              </v:shape>
            </w:pict>
          </mc:Fallback>
        </mc:AlternateContent>
      </w:r>
      <w:r w:rsidR="005E5D21">
        <w:rPr>
          <w:noProof/>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AF56B6" w:rsidRDefault="00AF56B6">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691681" w:rsidRDefault="00691681">
                      <w:r>
                        <w:t>GR-LL-03</w:t>
                      </w:r>
                    </w:p>
                  </w:txbxContent>
                </v:textbox>
              </v:shape>
            </w:pict>
          </mc:Fallback>
        </mc:AlternateContent>
      </w:r>
      <w:r w:rsidR="005E5D21">
        <w:rPr>
          <w:noProof/>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77777777" w:rsidR="00193073" w:rsidRPr="00193073" w:rsidRDefault="00193073" w:rsidP="00193073">
      <w:pPr>
        <w:jc w:val="center"/>
        <w:rPr>
          <w:sz w:val="72"/>
          <w:szCs w:val="72"/>
        </w:rPr>
      </w:pPr>
      <w:r w:rsidRPr="00193073">
        <w:rPr>
          <w:sz w:val="72"/>
          <w:szCs w:val="72"/>
        </w:rPr>
        <w:t>Requirements</w:t>
      </w:r>
    </w:p>
    <w:p w14:paraId="5FB287E5" w14:textId="77777777" w:rsidR="00193073" w:rsidRPr="00193073" w:rsidRDefault="00193073" w:rsidP="00193073">
      <w:pPr>
        <w:jc w:val="center"/>
        <w:rPr>
          <w:sz w:val="48"/>
          <w:szCs w:val="48"/>
        </w:rPr>
      </w:pPr>
      <w:r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77777777" w:rsidR="004D20A7" w:rsidRDefault="00F93EBB" w:rsidP="00F93EBB">
      <w:pPr>
        <w:jc w:val="center"/>
        <w:rPr>
          <w:sz w:val="48"/>
          <w:szCs w:val="48"/>
        </w:rPr>
      </w:pPr>
      <w:r>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77777777" w:rsidR="00A64B77" w:rsidRDefault="00A64B77" w:rsidP="00A64B77">
      <w:pPr>
        <w:jc w:val="center"/>
        <w:rPr>
          <w:sz w:val="48"/>
          <w:szCs w:val="48"/>
        </w:rPr>
      </w:pPr>
      <w:r>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77777777" w:rsidR="00324DB6" w:rsidRDefault="00324DB6" w:rsidP="00324DB6">
      <w:pPr>
        <w:jc w:val="center"/>
        <w:rPr>
          <w:sz w:val="72"/>
          <w:szCs w:val="72"/>
        </w:rPr>
      </w:pPr>
      <w:r>
        <w:rPr>
          <w:sz w:val="72"/>
          <w:szCs w:val="72"/>
        </w:rPr>
        <w:lastRenderedPageBreak/>
        <w:t>Use Cases</w:t>
      </w:r>
    </w:p>
    <w:p w14:paraId="64D6230C" w14:textId="77777777" w:rsidR="00324DB6" w:rsidRDefault="00324DB6" w:rsidP="00324DB6">
      <w:pPr>
        <w:jc w:val="center"/>
        <w:rPr>
          <w:sz w:val="48"/>
          <w:szCs w:val="48"/>
        </w:rPr>
      </w:pPr>
      <w:r>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52.15pt" o:ole="">
            <v:imagedata r:id="rId23" o:title=""/>
          </v:shape>
          <o:OLEObject Type="Embed" ProgID="Visio.Drawing.11" ShapeID="_x0000_i1025" DrawAspect="Content" ObjectID="_1332297357" r:id="rId24"/>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77777777" w:rsidR="007C60C3" w:rsidRDefault="007C60C3" w:rsidP="007C60C3">
      <w:pPr>
        <w:jc w:val="center"/>
        <w:rPr>
          <w:sz w:val="48"/>
          <w:szCs w:val="48"/>
        </w:rPr>
      </w:pPr>
      <w:r>
        <w:rPr>
          <w:sz w:val="48"/>
          <w:szCs w:val="48"/>
        </w:rPr>
        <w:lastRenderedPageBreak/>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r w:rsidR="003D3E0C">
              <w:t>enters</w:t>
            </w:r>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77777777" w:rsidR="00691681" w:rsidRDefault="00691681" w:rsidP="00691681">
      <w:pPr>
        <w:jc w:val="center"/>
        <w:rPr>
          <w:sz w:val="48"/>
          <w:szCs w:val="48"/>
        </w:rPr>
      </w:pPr>
      <w:r>
        <w:rPr>
          <w:sz w:val="48"/>
          <w:szCs w:val="48"/>
        </w:rPr>
        <w:t>Responsibilities</w:t>
      </w:r>
    </w:p>
    <w:p w14:paraId="130A00A3" w14:textId="77777777" w:rsidR="00691681" w:rsidRDefault="00691681" w:rsidP="00691681">
      <w:r>
        <w:t>The following are the Responsibilities of each use case and will be used in each of the following Use Case Maps.</w:t>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77777777" w:rsidR="00FF4A82" w:rsidRDefault="00FF4A82" w:rsidP="00512BD6">
            <w:pPr>
              <w:jc w:val="center"/>
              <w:cnfStyle w:val="000000100000" w:firstRow="0" w:lastRow="0" w:firstColumn="0" w:lastColumn="0" w:oddVBand="0" w:evenVBand="0" w:oddHBand="1" w:evenHBand="0" w:firstRowFirstColumn="0" w:firstRowLastColumn="0" w:lastRowFirstColumn="0" w:lastRowLastColumn="0"/>
            </w:pPr>
          </w:p>
        </w:tc>
      </w:tr>
      <w:tr w:rsidR="00691681" w:rsidRPr="00691681" w14:paraId="2DE5507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60E6356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190E024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6ED4F0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58CDE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49530C8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lastRenderedPageBreak/>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3C74890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69D6D6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100000" w:firstRow="0" w:lastRow="0" w:firstColumn="0" w:lastColumn="0" w:oddVBand="0" w:evenVBand="0" w:oddHBand="1"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EC4F02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AD4A93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4906A2D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0A55DDE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6630AD9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000000" w:firstRow="0" w:lastRow="0" w:firstColumn="0" w:lastColumn="0" w:oddVBand="0" w:evenVBand="0" w:oddHBand="0"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AF3698" w:rsidRPr="00691681" w14:paraId="7E8B343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39872E1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CC7A51" w14:textId="30D1594E"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D56E8" w14:textId="6CE3C0BA"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BE82E" w14:textId="786594D4"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2ABF9E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2F2F6F" w14:textId="309FAA9F" w:rsidR="00BA1D51" w:rsidRDefault="00BA1D51" w:rsidP="00512BD6">
            <w:pPr>
              <w:jc w:val="center"/>
              <w:rPr>
                <w:b w:val="0"/>
              </w:rPr>
            </w:pPr>
            <w:r>
              <w:rPr>
                <w:b w:val="0"/>
              </w:rPr>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3BB070" w14:textId="786156F2"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EC5682" w14:textId="4951832A"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09497F" w:rsidRPr="00691681" w14:paraId="66D95B9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061B4" w14:textId="3B9B1F39"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F0E4D8" w14:textId="532ADFAD" w:rsidR="0009497F" w:rsidRDefault="0009497F" w:rsidP="008003C2">
            <w:pPr>
              <w:jc w:val="center"/>
              <w:cnfStyle w:val="000000000000" w:firstRow="0" w:lastRow="0" w:firstColumn="0" w:lastColumn="0" w:oddVBand="0" w:evenVBand="0" w:oddHBand="0"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8823FD" w14:textId="5D65D75C" w:rsidR="0009497F"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B423A3" w:rsidRPr="00691681" w14:paraId="6FD2EF8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2FC888" w14:textId="0A3C7D1B"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2CE26D" w14:textId="142E5877" w:rsidR="00B423A3" w:rsidRDefault="00B423A3" w:rsidP="008003C2">
            <w:pPr>
              <w:jc w:val="center"/>
              <w:cnfStyle w:val="000000100000" w:firstRow="0" w:lastRow="0" w:firstColumn="0" w:lastColumn="0" w:oddVBand="0" w:evenVBand="0" w:oddHBand="1"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F71AFB" w14:textId="51048547" w:rsidR="00B423A3"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275E3B" w:rsidRPr="00691681" w14:paraId="2FCAFC4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AAC58" w14:textId="193E29A9"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C265AB" w14:textId="24B71599" w:rsidR="00275E3B" w:rsidRDefault="00275E3B" w:rsidP="00485F70">
            <w:pPr>
              <w:jc w:val="center"/>
              <w:cnfStyle w:val="000000000000" w:firstRow="0" w:lastRow="0" w:firstColumn="0" w:lastColumn="0" w:oddVBand="0" w:evenVBand="0" w:oddHBand="0"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2FF5B" w14:textId="0392E925" w:rsidR="00275E3B"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FA0AD0" w:rsidRPr="00691681" w14:paraId="09072E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AB0B4" w14:textId="7391AFDC"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99B5F9" w14:textId="292811CD" w:rsidR="00FA0AD0" w:rsidRDefault="00CF0CC6" w:rsidP="00485F70">
            <w:pPr>
              <w:jc w:val="center"/>
              <w:cnfStyle w:val="000000100000" w:firstRow="0" w:lastRow="0" w:firstColumn="0" w:lastColumn="0" w:oddVBand="0" w:evenVBand="0" w:oddHBand="1"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E6B700" w14:textId="013FB1C1" w:rsidR="00FA0AD0"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156630" w:rsidRPr="00691681" w14:paraId="39B2201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81F2D9" w14:textId="0185E41B"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E41B4" w14:textId="1F561E2F" w:rsidR="00156630" w:rsidRDefault="00156630" w:rsidP="00485F70">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3B6C30" w14:textId="331C4BFE" w:rsidR="00156630" w:rsidRDefault="007A0F75"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F31AC" w:rsidRPr="00691681" w14:paraId="13DF42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F92314" w14:textId="49C920BC"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C37A4E" w14:textId="43F9AC0E"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B31E" w14:textId="5C4A742B"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60FB27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51D04" w14:textId="333E5553"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C6FDDD" w14:textId="4B9B1009"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5F834" w14:textId="5E381779"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55E232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1237B" w14:textId="61C09DE0"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B1B19" w14:textId="151444F2"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EB59D5" w14:textId="45A5ABEA"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73D8D31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05AEC" w14:textId="602636E6"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5CE4ED" w14:textId="75F577D2"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74618" w14:textId="65029E0F"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28960B4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B8F4E6" w14:textId="53B355E4"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81012" w14:textId="21F3000C"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AD4754" w14:textId="025580BD"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99179A" w:rsidRPr="00691681" w14:paraId="160515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4D5722" w14:textId="5C0FBBDC"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14956F" w14:textId="62A6D54A"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59440" w14:textId="3551671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5FC77B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4939E6" w14:textId="02E01628"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3EF59D" w14:textId="69BEB77F"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613F55" w14:textId="54928178"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605758F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F8AFC0" w14:textId="11FC9476"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7B2E2A" w14:textId="21D82419"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70428" w14:textId="7BED938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3D7C16" w:rsidRPr="00691681" w14:paraId="62C62F5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03687C" w14:textId="6812BD7F"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CC2DD2" w14:textId="31FCA760"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6A3C9" w14:textId="44ADD97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1B9351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8943FE" w14:textId="7D9858EC"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023532" w14:textId="58985EB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FBBC6" w14:textId="6875FAB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2F86C09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5C583F" w14:textId="5F978EB0"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23ED4" w14:textId="134BB3C1"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131F7" w14:textId="0A3EFDEB"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41F9421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00E86" w14:textId="5A3BA41D"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EA13BA" w14:textId="3D13E4CC"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03B9BB" w14:textId="3F3D2E0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4192D8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C737E4" w14:textId="398EC454"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82654" w14:textId="350EAAC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35224" w14:textId="0EBB3D9D"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7EC51C4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16B34" w14:textId="6ADA5BA1"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0A926B" w14:textId="55FA244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9FD542" w14:textId="784F7EB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6F2625F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C4093D" w14:textId="258B6E0B"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34C70" w14:textId="710952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85874" w14:textId="0DADA176"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B28FB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878B0" w14:textId="5E5549CD"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AAE6FB" w14:textId="08FD18B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C0C83" w14:textId="70AAC746"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12F9C4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C04171" w14:textId="5A8C1282"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9B51BC" w14:textId="4AAEEB94"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9B704B" w14:textId="33906B40"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72BE4E5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54991F" w14:textId="09D0BB60"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2FAB3" w14:textId="27B0FBE9"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D886F6" w14:textId="4BBCEFA9"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0576D76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3131C" w14:textId="3B31279C"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C011A93" w14:textId="67C96C2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5478D" w14:textId="3547F8C1"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F7771B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F265F5" w14:textId="344AD06E"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3E2FDC" w14:textId="352AD145"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BEEC2D" w14:textId="46AB1E9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551ADD" w:rsidRPr="00691681" w14:paraId="10CA725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14509B" w14:textId="419015BE"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650E7E" w14:textId="4F9EFA15" w:rsidR="00551ADD" w:rsidRDefault="00551ADD"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E9DCD9" w14:textId="20ECCC3A"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650BC0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F7B5FD" w14:textId="324A99C9"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D7563" w14:textId="7178B7CA"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5D45EE" w14:textId="2213B93F"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407EBE0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914BCE" w14:textId="594D5E46"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5C40D" w14:textId="082678B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EF2A1" w14:textId="46F139A1"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0126D0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84A898" w14:textId="2DEE0E92"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48AA2" w14:textId="20B1CD22"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876AA1" w14:textId="60175FE0"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31BF170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5A3FCD" w14:textId="0AE437D3"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E6A25" w14:textId="0358885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4B0301" w14:textId="224CAF36"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E43C2F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1C4D7C" w14:textId="289C5A4C"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D57F43" w14:textId="7F4BCD9A" w:rsidR="00551ADD" w:rsidRDefault="00400323" w:rsidP="00551ADD">
            <w:pPr>
              <w:jc w:val="center"/>
              <w:cnfStyle w:val="000000000000" w:firstRow="0" w:lastRow="0" w:firstColumn="0" w:lastColumn="0" w:oddVBand="0" w:evenVBand="0" w:oddHBand="0"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8018CA" w14:textId="1A1B800A" w:rsidR="00551ADD"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6D01758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3A1999" w14:textId="41D6E161"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4EA35" w14:textId="790682C3"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C9D51D" w14:textId="09D36BDA"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067CE9D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1A3475" w14:textId="0123E6AE"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5B4A8B" w14:textId="59554134"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476867" w14:textId="36B3573C"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1CB0452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EC974A" w14:textId="48C8E705"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74DCCE" w14:textId="5E5386FA"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7AC78" w14:textId="456E0EB2"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2226C5E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AB3EA3" w14:textId="6B9127B8"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EC170" w14:textId="342CA2F1"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9FD7CE" w14:textId="326FB16D"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0FA853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B810F5" w14:textId="25D42BF3" w:rsidR="000D0B0B" w:rsidRDefault="000D0B0B" w:rsidP="0099179A">
            <w:pPr>
              <w:jc w:val="center"/>
              <w:rPr>
                <w:b w:val="0"/>
              </w:rPr>
            </w:pPr>
            <w:r>
              <w:rPr>
                <w:b w:val="0"/>
              </w:rPr>
              <w:lastRenderedPageBreak/>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F5981" w14:textId="2F73D643"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C95CD1" w14:textId="09EF929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15EDEC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493B80" w14:textId="47B7D72A"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7C850E" w14:textId="72C641D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91EC3" w14:textId="3AD7EDC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5DEC91A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71FB34" w14:textId="579C84BD"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BEB59C" w14:textId="2A9D3508"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49F299" w14:textId="6C083CBC"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769C6C6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6B11C3" w14:textId="1EA848B6"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2F46" w14:textId="0B2FD924"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434434" w14:textId="45A9F0DA"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5B279E8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865DD" w14:textId="79C1791A"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38A96D" w14:textId="4F5D134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881C8" w14:textId="40B88CFD"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42B9A08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83FB" w14:textId="2A13722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F0689" w14:textId="470F05C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3A5AC8" w14:textId="265C90CF"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151877B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A2BBA5" w14:textId="66B5F874"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057691" w14:textId="6E096AD5"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A27969" w14:textId="7A544E68"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623028A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AD78F0" w14:textId="6C95684F"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54270" w14:textId="3ACF9B6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D2A5D2" w14:textId="5DFC3CA9"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bl>
    <w:p w14:paraId="38E52FD5" w14:textId="77777777" w:rsidR="00C44B2C" w:rsidRDefault="00C44B2C" w:rsidP="00C44B2C">
      <w:pPr>
        <w:rPr>
          <w:sz w:val="36"/>
          <w:szCs w:val="36"/>
          <w:u w:val="single"/>
        </w:rPr>
      </w:pPr>
    </w:p>
    <w:p w14:paraId="784DD5BD" w14:textId="37D67221" w:rsidR="00691681" w:rsidRPr="00C44B2C" w:rsidRDefault="00C44B2C" w:rsidP="00C44B2C">
      <w:pPr>
        <w:rPr>
          <w:sz w:val="36"/>
          <w:szCs w:val="36"/>
          <w:u w:val="single"/>
        </w:rPr>
      </w:pPr>
      <w:r w:rsidRPr="00C44B2C">
        <w:rPr>
          <w:sz w:val="36"/>
          <w:szCs w:val="36"/>
          <w:u w:val="single"/>
        </w:rPr>
        <w:t>UUCM-01</w:t>
      </w:r>
    </w:p>
    <w:p w14:paraId="687745B0" w14:textId="061DC435" w:rsidR="00C44B2C" w:rsidRDefault="00C44B2C" w:rsidP="00691681">
      <w:r>
        <w:rPr>
          <w:noProof/>
        </w:rPr>
        <w:drawing>
          <wp:inline distT="0" distB="0" distL="0" distR="0" wp14:anchorId="6624EF46" wp14:editId="4D490A52">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155" cy="3232150"/>
                    </a:xfrm>
                    <a:prstGeom prst="rect">
                      <a:avLst/>
                    </a:prstGeom>
                    <a:noFill/>
                    <a:ln>
                      <a:noFill/>
                    </a:ln>
                  </pic:spPr>
                </pic:pic>
              </a:graphicData>
            </a:graphic>
          </wp:inline>
        </w:drawing>
      </w:r>
    </w:p>
    <w:p w14:paraId="4FB1D280" w14:textId="77777777" w:rsidR="00C44B2C" w:rsidRDefault="00C44B2C" w:rsidP="00C44B2C">
      <w:pPr>
        <w:rPr>
          <w:sz w:val="36"/>
          <w:szCs w:val="36"/>
          <w:u w:val="single"/>
        </w:rPr>
      </w:pPr>
    </w:p>
    <w:p w14:paraId="73E5672B" w14:textId="77777777" w:rsidR="00C44B2C" w:rsidRDefault="00C44B2C" w:rsidP="00C44B2C">
      <w:pPr>
        <w:rPr>
          <w:sz w:val="36"/>
          <w:szCs w:val="36"/>
          <w:u w:val="single"/>
        </w:rPr>
      </w:pPr>
    </w:p>
    <w:p w14:paraId="42B3C153" w14:textId="77777777" w:rsidR="00C44B2C" w:rsidRDefault="00C44B2C" w:rsidP="00C44B2C">
      <w:pPr>
        <w:rPr>
          <w:sz w:val="36"/>
          <w:szCs w:val="36"/>
          <w:u w:val="single"/>
        </w:rPr>
      </w:pPr>
    </w:p>
    <w:p w14:paraId="050C6BCA" w14:textId="77777777" w:rsidR="00C44B2C" w:rsidRDefault="00C44B2C" w:rsidP="00C44B2C">
      <w:pPr>
        <w:rPr>
          <w:sz w:val="36"/>
          <w:szCs w:val="36"/>
          <w:u w:val="single"/>
        </w:rPr>
      </w:pPr>
    </w:p>
    <w:p w14:paraId="488FE7AB" w14:textId="77777777" w:rsidR="00C44B2C" w:rsidRDefault="00C44B2C" w:rsidP="00C44B2C">
      <w:pPr>
        <w:rPr>
          <w:sz w:val="36"/>
          <w:szCs w:val="36"/>
          <w:u w:val="single"/>
        </w:rPr>
      </w:pPr>
    </w:p>
    <w:p w14:paraId="53B7694E" w14:textId="77777777" w:rsidR="00C44B2C" w:rsidRDefault="00C44B2C" w:rsidP="00C44B2C">
      <w:pPr>
        <w:rPr>
          <w:sz w:val="36"/>
          <w:szCs w:val="36"/>
          <w:u w:val="single"/>
        </w:rPr>
      </w:pPr>
    </w:p>
    <w:p w14:paraId="4A97D885" w14:textId="13DA6DAF" w:rsidR="00C44B2C" w:rsidRPr="00C44B2C" w:rsidRDefault="00C44B2C" w:rsidP="00C44B2C">
      <w:pPr>
        <w:rPr>
          <w:sz w:val="36"/>
          <w:szCs w:val="36"/>
          <w:u w:val="single"/>
        </w:rPr>
      </w:pPr>
      <w:r>
        <w:rPr>
          <w:sz w:val="36"/>
          <w:szCs w:val="36"/>
          <w:u w:val="single"/>
        </w:rPr>
        <w:lastRenderedPageBreak/>
        <w:t>UUCM-02</w:t>
      </w:r>
    </w:p>
    <w:p w14:paraId="4B68E208" w14:textId="4C7C1802" w:rsidR="00C44B2C" w:rsidRDefault="00C44B2C" w:rsidP="00691681">
      <w:r>
        <w:rPr>
          <w:noProof/>
        </w:rPr>
        <w:drawing>
          <wp:inline distT="0" distB="0" distL="0" distR="0" wp14:anchorId="273991C2" wp14:editId="4867AD9C">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p w14:paraId="6CDD80EF" w14:textId="39454D3A" w:rsidR="00C44B2C" w:rsidRPr="00C44B2C" w:rsidRDefault="00C44B2C" w:rsidP="00C44B2C">
      <w:pPr>
        <w:rPr>
          <w:sz w:val="36"/>
          <w:szCs w:val="36"/>
          <w:u w:val="single"/>
        </w:rPr>
      </w:pPr>
      <w:r>
        <w:rPr>
          <w:sz w:val="36"/>
          <w:szCs w:val="36"/>
          <w:u w:val="single"/>
        </w:rPr>
        <w:t>UUCM-03</w:t>
      </w:r>
    </w:p>
    <w:p w14:paraId="3DAE902A" w14:textId="56AEA872" w:rsidR="00C44B2C" w:rsidRDefault="00C44B2C" w:rsidP="00691681">
      <w:r>
        <w:rPr>
          <w:noProof/>
        </w:rPr>
        <w:drawing>
          <wp:inline distT="0" distB="0" distL="0" distR="0" wp14:anchorId="19966D5A" wp14:editId="1DF4E2D4">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p w14:paraId="706CA4D3" w14:textId="77777777" w:rsidR="00C44B2C" w:rsidRDefault="00C44B2C" w:rsidP="00C44B2C">
      <w:pPr>
        <w:rPr>
          <w:sz w:val="36"/>
          <w:szCs w:val="36"/>
          <w:u w:val="single"/>
        </w:rPr>
      </w:pPr>
    </w:p>
    <w:p w14:paraId="12FC1F87" w14:textId="77777777" w:rsidR="00C44B2C" w:rsidRDefault="00C44B2C" w:rsidP="00C44B2C">
      <w:pPr>
        <w:rPr>
          <w:sz w:val="36"/>
          <w:szCs w:val="36"/>
          <w:u w:val="single"/>
        </w:rPr>
      </w:pPr>
    </w:p>
    <w:p w14:paraId="6D522EAB" w14:textId="77777777" w:rsidR="00C44B2C" w:rsidRDefault="00C44B2C" w:rsidP="00C44B2C">
      <w:pPr>
        <w:rPr>
          <w:sz w:val="36"/>
          <w:szCs w:val="36"/>
          <w:u w:val="single"/>
        </w:rPr>
      </w:pPr>
    </w:p>
    <w:p w14:paraId="04D551E8" w14:textId="77777777" w:rsidR="00C44B2C" w:rsidRDefault="00C44B2C" w:rsidP="00C44B2C">
      <w:pPr>
        <w:rPr>
          <w:sz w:val="36"/>
          <w:szCs w:val="36"/>
          <w:u w:val="single"/>
        </w:rPr>
      </w:pPr>
    </w:p>
    <w:p w14:paraId="06B3E775" w14:textId="77777777" w:rsidR="00C44B2C" w:rsidRDefault="00C44B2C" w:rsidP="00C44B2C">
      <w:pPr>
        <w:rPr>
          <w:sz w:val="36"/>
          <w:szCs w:val="36"/>
          <w:u w:val="single"/>
        </w:rPr>
      </w:pPr>
    </w:p>
    <w:p w14:paraId="3FA5C9C5" w14:textId="16A118AF" w:rsidR="00C44B2C" w:rsidRPr="00C44B2C" w:rsidRDefault="00C44B2C" w:rsidP="00C44B2C">
      <w:pPr>
        <w:rPr>
          <w:sz w:val="36"/>
          <w:szCs w:val="36"/>
          <w:u w:val="single"/>
        </w:rPr>
      </w:pPr>
      <w:r>
        <w:rPr>
          <w:sz w:val="36"/>
          <w:szCs w:val="36"/>
          <w:u w:val="single"/>
        </w:rPr>
        <w:lastRenderedPageBreak/>
        <w:t>UUCM-04</w:t>
      </w:r>
    </w:p>
    <w:p w14:paraId="0580F78F" w14:textId="5EDD7209" w:rsidR="00C44B2C" w:rsidRDefault="00C44B2C" w:rsidP="00691681">
      <w:r>
        <w:rPr>
          <w:noProof/>
        </w:rPr>
        <w:drawing>
          <wp:inline distT="0" distB="0" distL="0" distR="0" wp14:anchorId="5C1BA3CE" wp14:editId="12B257C2">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19B4742" w14:textId="1A229D3E" w:rsidR="00C44B2C" w:rsidRDefault="00C44B2C" w:rsidP="00C44B2C">
      <w:pPr>
        <w:rPr>
          <w:sz w:val="36"/>
          <w:szCs w:val="36"/>
          <w:u w:val="single"/>
        </w:rPr>
      </w:pPr>
      <w:r>
        <w:rPr>
          <w:sz w:val="36"/>
          <w:szCs w:val="36"/>
          <w:u w:val="single"/>
        </w:rPr>
        <w:t>UUCM-05</w:t>
      </w:r>
    </w:p>
    <w:p w14:paraId="121A685E" w14:textId="084722E9" w:rsidR="00C44B2C" w:rsidRDefault="00C44B2C" w:rsidP="00C44B2C">
      <w:pPr>
        <w:rPr>
          <w:sz w:val="36"/>
          <w:szCs w:val="36"/>
          <w:u w:val="single"/>
        </w:rPr>
      </w:pPr>
      <w:r w:rsidRPr="00C44B2C">
        <w:rPr>
          <w:noProof/>
          <w:sz w:val="36"/>
          <w:szCs w:val="36"/>
        </w:rPr>
        <w:drawing>
          <wp:inline distT="0" distB="0" distL="0" distR="0" wp14:anchorId="3C2F4C67" wp14:editId="4E78B867">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D867D49" w14:textId="51501CD3" w:rsidR="00C44B2C" w:rsidRDefault="00C44B2C" w:rsidP="00C44B2C">
      <w:pPr>
        <w:rPr>
          <w:sz w:val="36"/>
          <w:szCs w:val="36"/>
          <w:u w:val="single"/>
        </w:rPr>
      </w:pPr>
      <w:r>
        <w:rPr>
          <w:sz w:val="36"/>
          <w:szCs w:val="36"/>
          <w:u w:val="single"/>
        </w:rPr>
        <w:lastRenderedPageBreak/>
        <w:t>UUCM-06</w:t>
      </w:r>
      <w:r w:rsidRPr="00C44B2C">
        <w:rPr>
          <w:noProof/>
          <w:sz w:val="36"/>
          <w:szCs w:val="36"/>
        </w:rPr>
        <w:drawing>
          <wp:inline distT="0" distB="0" distL="0" distR="0" wp14:anchorId="27FAC289" wp14:editId="1564A665">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939D492" w14:textId="483727B9" w:rsidR="00C44B2C" w:rsidRPr="00C44B2C" w:rsidRDefault="00C44B2C" w:rsidP="00C44B2C">
      <w:pPr>
        <w:rPr>
          <w:sz w:val="36"/>
          <w:szCs w:val="36"/>
          <w:u w:val="single"/>
        </w:rPr>
      </w:pPr>
      <w:r>
        <w:rPr>
          <w:sz w:val="36"/>
          <w:szCs w:val="36"/>
          <w:u w:val="single"/>
        </w:rPr>
        <w:t>UUCM-07</w:t>
      </w:r>
    </w:p>
    <w:p w14:paraId="74952859" w14:textId="32FFE1F9" w:rsidR="00C44B2C" w:rsidRDefault="00C44B2C" w:rsidP="00C44B2C">
      <w:pPr>
        <w:rPr>
          <w:sz w:val="36"/>
          <w:szCs w:val="36"/>
          <w:u w:val="single"/>
        </w:rPr>
      </w:pPr>
      <w:r w:rsidRPr="00C44B2C">
        <w:rPr>
          <w:noProof/>
          <w:sz w:val="36"/>
          <w:szCs w:val="36"/>
        </w:rPr>
        <w:drawing>
          <wp:inline distT="0" distB="0" distL="0" distR="0" wp14:anchorId="03C4D7E1" wp14:editId="6F4EF928">
            <wp:extent cx="5939155" cy="2887980"/>
            <wp:effectExtent l="0" t="0" r="4445" b="7620"/>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6C5CAF3" w14:textId="77777777" w:rsidR="00C44B2C" w:rsidRDefault="00C44B2C" w:rsidP="00C44B2C">
      <w:pPr>
        <w:rPr>
          <w:sz w:val="36"/>
          <w:szCs w:val="36"/>
          <w:u w:val="single"/>
        </w:rPr>
      </w:pPr>
    </w:p>
    <w:p w14:paraId="3D07860C" w14:textId="77777777" w:rsidR="00C44B2C" w:rsidRDefault="00C44B2C" w:rsidP="00C44B2C">
      <w:pPr>
        <w:rPr>
          <w:sz w:val="36"/>
          <w:szCs w:val="36"/>
          <w:u w:val="single"/>
        </w:rPr>
      </w:pPr>
    </w:p>
    <w:p w14:paraId="64AE55EB" w14:textId="77777777" w:rsidR="00C44B2C" w:rsidRDefault="00C44B2C" w:rsidP="00C44B2C">
      <w:pPr>
        <w:rPr>
          <w:sz w:val="36"/>
          <w:szCs w:val="36"/>
          <w:u w:val="single"/>
        </w:rPr>
      </w:pPr>
    </w:p>
    <w:p w14:paraId="38CB50D0" w14:textId="611D2988" w:rsidR="00C44B2C" w:rsidRPr="00C44B2C" w:rsidRDefault="00C44B2C" w:rsidP="00C44B2C">
      <w:pPr>
        <w:rPr>
          <w:sz w:val="36"/>
          <w:szCs w:val="36"/>
          <w:u w:val="single"/>
        </w:rPr>
      </w:pPr>
      <w:r>
        <w:rPr>
          <w:sz w:val="36"/>
          <w:szCs w:val="36"/>
          <w:u w:val="single"/>
        </w:rPr>
        <w:lastRenderedPageBreak/>
        <w:t>UUCM-08</w:t>
      </w:r>
    </w:p>
    <w:p w14:paraId="43B95A55" w14:textId="3C7CB202" w:rsidR="00C44B2C" w:rsidRDefault="00C44B2C" w:rsidP="00C44B2C">
      <w:pPr>
        <w:rPr>
          <w:sz w:val="36"/>
          <w:szCs w:val="36"/>
        </w:rPr>
      </w:pPr>
      <w:r>
        <w:rPr>
          <w:noProof/>
          <w:sz w:val="36"/>
          <w:szCs w:val="36"/>
        </w:rPr>
        <w:drawing>
          <wp:inline distT="0" distB="0" distL="0" distR="0" wp14:anchorId="476A70A3" wp14:editId="2803FFE5">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03ED367" w14:textId="76DAEAD2" w:rsidR="00C44B2C" w:rsidRPr="00C44B2C" w:rsidRDefault="00C44B2C" w:rsidP="00C44B2C">
      <w:pPr>
        <w:rPr>
          <w:sz w:val="36"/>
          <w:szCs w:val="36"/>
          <w:u w:val="single"/>
        </w:rPr>
      </w:pPr>
      <w:r>
        <w:rPr>
          <w:sz w:val="36"/>
          <w:szCs w:val="36"/>
          <w:u w:val="single"/>
        </w:rPr>
        <w:t>UUCM-09</w:t>
      </w:r>
    </w:p>
    <w:p w14:paraId="0F23173A" w14:textId="61B4CF6C" w:rsidR="00C44B2C" w:rsidRDefault="007341CD" w:rsidP="00C44B2C">
      <w:pPr>
        <w:rPr>
          <w:sz w:val="36"/>
          <w:szCs w:val="36"/>
        </w:rPr>
      </w:pPr>
      <w:r>
        <w:rPr>
          <w:noProof/>
          <w:sz w:val="36"/>
          <w:szCs w:val="36"/>
        </w:rPr>
        <w:drawing>
          <wp:inline distT="0" distB="0" distL="0" distR="0" wp14:anchorId="46C1B8F7" wp14:editId="76F64B54">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p w14:paraId="60A15F63" w14:textId="77777777" w:rsidR="007341CD" w:rsidRDefault="007341CD" w:rsidP="007341CD">
      <w:pPr>
        <w:rPr>
          <w:sz w:val="36"/>
          <w:szCs w:val="36"/>
          <w:u w:val="single"/>
        </w:rPr>
      </w:pPr>
    </w:p>
    <w:p w14:paraId="29D54C82" w14:textId="77777777" w:rsidR="007341CD" w:rsidRDefault="007341CD" w:rsidP="007341CD">
      <w:pPr>
        <w:rPr>
          <w:sz w:val="36"/>
          <w:szCs w:val="36"/>
          <w:u w:val="single"/>
        </w:rPr>
      </w:pPr>
    </w:p>
    <w:p w14:paraId="76E4CE25" w14:textId="77777777" w:rsidR="007341CD" w:rsidRDefault="007341CD" w:rsidP="007341CD">
      <w:pPr>
        <w:rPr>
          <w:sz w:val="36"/>
          <w:szCs w:val="36"/>
          <w:u w:val="single"/>
        </w:rPr>
      </w:pPr>
    </w:p>
    <w:p w14:paraId="6BC95365" w14:textId="507F36F0" w:rsidR="007341CD" w:rsidRPr="00C44B2C" w:rsidRDefault="007341CD" w:rsidP="007341CD">
      <w:pPr>
        <w:rPr>
          <w:sz w:val="36"/>
          <w:szCs w:val="36"/>
          <w:u w:val="single"/>
        </w:rPr>
      </w:pPr>
      <w:r>
        <w:rPr>
          <w:sz w:val="36"/>
          <w:szCs w:val="36"/>
          <w:u w:val="single"/>
        </w:rPr>
        <w:lastRenderedPageBreak/>
        <w:t>UUCM-10</w:t>
      </w:r>
    </w:p>
    <w:p w14:paraId="70865074" w14:textId="288710EF" w:rsidR="007341CD" w:rsidRDefault="007341CD" w:rsidP="00C44B2C">
      <w:pPr>
        <w:rPr>
          <w:sz w:val="36"/>
          <w:szCs w:val="36"/>
        </w:rPr>
      </w:pPr>
      <w:r>
        <w:rPr>
          <w:noProof/>
          <w:sz w:val="36"/>
          <w:szCs w:val="36"/>
        </w:rPr>
        <w:drawing>
          <wp:inline distT="0" distB="0" distL="0" distR="0" wp14:anchorId="272FA772" wp14:editId="14D773ED">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2692F22B" w14:textId="20C5D321" w:rsidR="00094CC7" w:rsidRPr="00C44B2C" w:rsidRDefault="00094CC7" w:rsidP="00094CC7">
      <w:pPr>
        <w:rPr>
          <w:sz w:val="36"/>
          <w:szCs w:val="36"/>
          <w:u w:val="single"/>
        </w:rPr>
      </w:pPr>
      <w:r>
        <w:rPr>
          <w:sz w:val="36"/>
          <w:szCs w:val="36"/>
          <w:u w:val="single"/>
        </w:rPr>
        <w:t>UUCM-11</w:t>
      </w:r>
    </w:p>
    <w:p w14:paraId="42C5671D" w14:textId="5DC3BCFE" w:rsidR="007341CD" w:rsidRDefault="00094CC7" w:rsidP="00C44B2C">
      <w:pPr>
        <w:rPr>
          <w:sz w:val="36"/>
          <w:szCs w:val="36"/>
        </w:rPr>
      </w:pPr>
      <w:r>
        <w:rPr>
          <w:noProof/>
          <w:sz w:val="36"/>
          <w:szCs w:val="36"/>
        </w:rPr>
        <w:drawing>
          <wp:inline distT="0" distB="0" distL="0" distR="0" wp14:anchorId="47949B12" wp14:editId="7F40387B">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7978C7D" w14:textId="77777777" w:rsidR="00094CC7" w:rsidRDefault="00094CC7" w:rsidP="00094CC7">
      <w:pPr>
        <w:rPr>
          <w:sz w:val="36"/>
          <w:szCs w:val="36"/>
          <w:u w:val="single"/>
        </w:rPr>
      </w:pPr>
    </w:p>
    <w:p w14:paraId="6BF57585" w14:textId="77777777" w:rsidR="00094CC7" w:rsidRDefault="00094CC7" w:rsidP="00094CC7">
      <w:pPr>
        <w:rPr>
          <w:sz w:val="36"/>
          <w:szCs w:val="36"/>
          <w:u w:val="single"/>
        </w:rPr>
      </w:pPr>
    </w:p>
    <w:p w14:paraId="42AA4E8D" w14:textId="77777777" w:rsidR="00094CC7" w:rsidRDefault="00094CC7" w:rsidP="00094CC7">
      <w:pPr>
        <w:rPr>
          <w:sz w:val="36"/>
          <w:szCs w:val="36"/>
          <w:u w:val="single"/>
        </w:rPr>
      </w:pPr>
    </w:p>
    <w:p w14:paraId="74729268" w14:textId="206C4698" w:rsidR="00094CC7" w:rsidRPr="00C44B2C" w:rsidRDefault="00094CC7" w:rsidP="00094CC7">
      <w:pPr>
        <w:rPr>
          <w:sz w:val="36"/>
          <w:szCs w:val="36"/>
          <w:u w:val="single"/>
        </w:rPr>
      </w:pPr>
      <w:r>
        <w:rPr>
          <w:sz w:val="36"/>
          <w:szCs w:val="36"/>
          <w:u w:val="single"/>
        </w:rPr>
        <w:lastRenderedPageBreak/>
        <w:t>UUCM-12</w:t>
      </w:r>
    </w:p>
    <w:p w14:paraId="39365549" w14:textId="04F3B6F4" w:rsidR="00094CC7" w:rsidRDefault="00094CC7" w:rsidP="00C44B2C">
      <w:pPr>
        <w:rPr>
          <w:sz w:val="36"/>
          <w:szCs w:val="36"/>
        </w:rPr>
      </w:pPr>
      <w:r>
        <w:rPr>
          <w:noProof/>
          <w:sz w:val="36"/>
          <w:szCs w:val="36"/>
        </w:rPr>
        <w:drawing>
          <wp:inline distT="0" distB="0" distL="0" distR="0" wp14:anchorId="5D727CD2" wp14:editId="14BE6F62">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0AC0B42" w14:textId="455F6303" w:rsidR="0062464A" w:rsidRPr="0062464A" w:rsidRDefault="001D66CD" w:rsidP="00C44B2C">
      <w:pPr>
        <w:rPr>
          <w:sz w:val="36"/>
          <w:szCs w:val="36"/>
          <w:u w:val="single"/>
        </w:rPr>
      </w:pPr>
      <w:r>
        <w:rPr>
          <w:sz w:val="36"/>
          <w:szCs w:val="36"/>
          <w:u w:val="single"/>
        </w:rPr>
        <w:t>UUCM-13</w:t>
      </w:r>
      <w:bookmarkStart w:id="0" w:name="_GoBack"/>
      <w:bookmarkEnd w:id="0"/>
    </w:p>
    <w:p w14:paraId="096EA3F8" w14:textId="68C3B3AD" w:rsidR="00C44B2C" w:rsidRPr="0062464A" w:rsidRDefault="0062464A" w:rsidP="00C44B2C">
      <w:pPr>
        <w:rPr>
          <w:sz w:val="36"/>
          <w:szCs w:val="36"/>
        </w:rPr>
      </w:pPr>
      <w:r w:rsidRPr="0062464A">
        <w:rPr>
          <w:sz w:val="36"/>
          <w:szCs w:val="36"/>
        </w:rPr>
        <w:drawing>
          <wp:inline distT="0" distB="0" distL="0" distR="0" wp14:anchorId="36D0F314" wp14:editId="090A0A14">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94DB6CA" w14:textId="77777777" w:rsidR="00C44B2C" w:rsidRPr="00C44B2C" w:rsidRDefault="00C44B2C" w:rsidP="00C44B2C">
      <w:pPr>
        <w:rPr>
          <w:sz w:val="36"/>
          <w:szCs w:val="36"/>
          <w:u w:val="single"/>
        </w:rPr>
      </w:pPr>
    </w:p>
    <w:p w14:paraId="2C12EFCE" w14:textId="77777777" w:rsidR="00C44B2C" w:rsidRPr="00C44B2C" w:rsidRDefault="00C44B2C" w:rsidP="00C44B2C">
      <w:pPr>
        <w:rPr>
          <w:sz w:val="36"/>
          <w:szCs w:val="36"/>
          <w:u w:val="single"/>
        </w:rPr>
      </w:pPr>
    </w:p>
    <w:p w14:paraId="3EC3337E" w14:textId="77777777" w:rsidR="00C44B2C" w:rsidRDefault="00C44B2C" w:rsidP="00691681"/>
    <w:p w14:paraId="42B94CBA" w14:textId="77777777" w:rsidR="00C44B2C" w:rsidRDefault="00C44B2C" w:rsidP="00691681"/>
    <w:p w14:paraId="5D0DA2ED" w14:textId="77777777" w:rsidR="002E00FB" w:rsidRDefault="002E00FB" w:rsidP="002E00FB">
      <w:pPr>
        <w:jc w:val="center"/>
        <w:rPr>
          <w:sz w:val="72"/>
          <w:szCs w:val="72"/>
        </w:rPr>
      </w:pPr>
      <w:r>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t>ID</w:t>
            </w:r>
          </w:p>
        </w:tc>
        <w:tc>
          <w:tcPr>
            <w:tcW w:w="8280" w:type="dxa"/>
            <w:tcBorders>
              <w:bottom w:val="single" w:sz="4" w:space="0" w:color="548DD4" w:themeColor="text2" w:themeTint="99"/>
            </w:tcBorders>
          </w:tcPr>
          <w:p w14:paraId="2C1D52FA"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5C96F"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36D70AF"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Use of a database for networking</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77777777"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bl>
    <w:p w14:paraId="4EAA2912" w14:textId="77777777" w:rsidR="002E00FB" w:rsidRPr="002E00FB" w:rsidRDefault="002E00FB" w:rsidP="002E00FB">
      <w:pPr>
        <w:jc w:val="center"/>
      </w:pPr>
    </w:p>
    <w:sectPr w:rsidR="002E00FB" w:rsidRPr="002E0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9497F"/>
    <w:rsid w:val="00094CC7"/>
    <w:rsid w:val="000C3B52"/>
    <w:rsid w:val="000D0B0B"/>
    <w:rsid w:val="00106E91"/>
    <w:rsid w:val="001120CE"/>
    <w:rsid w:val="00155FF9"/>
    <w:rsid w:val="00156630"/>
    <w:rsid w:val="00171383"/>
    <w:rsid w:val="00183E14"/>
    <w:rsid w:val="00193073"/>
    <w:rsid w:val="001B6601"/>
    <w:rsid w:val="001C5C15"/>
    <w:rsid w:val="001C790C"/>
    <w:rsid w:val="001D66CD"/>
    <w:rsid w:val="001E0021"/>
    <w:rsid w:val="001F31AC"/>
    <w:rsid w:val="001F7293"/>
    <w:rsid w:val="00206155"/>
    <w:rsid w:val="0021388E"/>
    <w:rsid w:val="00251B34"/>
    <w:rsid w:val="00275E3B"/>
    <w:rsid w:val="002C4714"/>
    <w:rsid w:val="002E00FB"/>
    <w:rsid w:val="00324DB6"/>
    <w:rsid w:val="0032547C"/>
    <w:rsid w:val="003275D5"/>
    <w:rsid w:val="00360B8E"/>
    <w:rsid w:val="003612CE"/>
    <w:rsid w:val="00361632"/>
    <w:rsid w:val="00364B5F"/>
    <w:rsid w:val="00374A4E"/>
    <w:rsid w:val="003B7561"/>
    <w:rsid w:val="003D3E0C"/>
    <w:rsid w:val="003D7C16"/>
    <w:rsid w:val="00400323"/>
    <w:rsid w:val="00412D3A"/>
    <w:rsid w:val="00434B41"/>
    <w:rsid w:val="004360D6"/>
    <w:rsid w:val="004364D6"/>
    <w:rsid w:val="00451387"/>
    <w:rsid w:val="00485F70"/>
    <w:rsid w:val="0049417A"/>
    <w:rsid w:val="004A3218"/>
    <w:rsid w:val="004A3747"/>
    <w:rsid w:val="004B4095"/>
    <w:rsid w:val="004B6275"/>
    <w:rsid w:val="004D20A7"/>
    <w:rsid w:val="00512BD6"/>
    <w:rsid w:val="00551ADD"/>
    <w:rsid w:val="005C0908"/>
    <w:rsid w:val="005E5D21"/>
    <w:rsid w:val="005E7342"/>
    <w:rsid w:val="0062163E"/>
    <w:rsid w:val="0062464A"/>
    <w:rsid w:val="00662455"/>
    <w:rsid w:val="006711DE"/>
    <w:rsid w:val="00676BAE"/>
    <w:rsid w:val="0068508C"/>
    <w:rsid w:val="00686E47"/>
    <w:rsid w:val="00691681"/>
    <w:rsid w:val="006B5A54"/>
    <w:rsid w:val="006F1D24"/>
    <w:rsid w:val="00701EB9"/>
    <w:rsid w:val="00730B09"/>
    <w:rsid w:val="007341CD"/>
    <w:rsid w:val="00774F31"/>
    <w:rsid w:val="007A0F75"/>
    <w:rsid w:val="007B6982"/>
    <w:rsid w:val="007C0C9A"/>
    <w:rsid w:val="007C60C3"/>
    <w:rsid w:val="007D7789"/>
    <w:rsid w:val="007F0126"/>
    <w:rsid w:val="008003C2"/>
    <w:rsid w:val="00821EEE"/>
    <w:rsid w:val="0087368F"/>
    <w:rsid w:val="008736E8"/>
    <w:rsid w:val="008824B8"/>
    <w:rsid w:val="008E06C4"/>
    <w:rsid w:val="008E3DA3"/>
    <w:rsid w:val="0099179A"/>
    <w:rsid w:val="009A28E9"/>
    <w:rsid w:val="009A702B"/>
    <w:rsid w:val="009D0D90"/>
    <w:rsid w:val="009D774B"/>
    <w:rsid w:val="009F33D2"/>
    <w:rsid w:val="00A01D04"/>
    <w:rsid w:val="00A0343A"/>
    <w:rsid w:val="00A07E3A"/>
    <w:rsid w:val="00A21EA1"/>
    <w:rsid w:val="00A24327"/>
    <w:rsid w:val="00A4004F"/>
    <w:rsid w:val="00A46BDE"/>
    <w:rsid w:val="00A606E6"/>
    <w:rsid w:val="00A64B77"/>
    <w:rsid w:val="00AF3698"/>
    <w:rsid w:val="00AF56B6"/>
    <w:rsid w:val="00B14CC3"/>
    <w:rsid w:val="00B423A3"/>
    <w:rsid w:val="00BA1D51"/>
    <w:rsid w:val="00BB163F"/>
    <w:rsid w:val="00BC43A9"/>
    <w:rsid w:val="00C30658"/>
    <w:rsid w:val="00C4097B"/>
    <w:rsid w:val="00C44B2C"/>
    <w:rsid w:val="00C61927"/>
    <w:rsid w:val="00C73001"/>
    <w:rsid w:val="00C97BEC"/>
    <w:rsid w:val="00CB5DDB"/>
    <w:rsid w:val="00CE4848"/>
    <w:rsid w:val="00CF0CAC"/>
    <w:rsid w:val="00CF0CC6"/>
    <w:rsid w:val="00D40AC8"/>
    <w:rsid w:val="00DB22AF"/>
    <w:rsid w:val="00DD7BE1"/>
    <w:rsid w:val="00E4598B"/>
    <w:rsid w:val="00E46F0F"/>
    <w:rsid w:val="00E52481"/>
    <w:rsid w:val="00EA60C6"/>
    <w:rsid w:val="00EB3402"/>
    <w:rsid w:val="00F1199E"/>
    <w:rsid w:val="00F14CEA"/>
    <w:rsid w:val="00F364D3"/>
    <w:rsid w:val="00F4009A"/>
    <w:rsid w:val="00F81E9D"/>
    <w:rsid w:val="00F8698E"/>
    <w:rsid w:val="00F93EBB"/>
    <w:rsid w:val="00FA0AD0"/>
    <w:rsid w:val="00FB5B53"/>
    <w:rsid w:val="00FD344F"/>
    <w:rsid w:val="00FF4A8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4.jpeg"/><Relationship Id="rId21" Type="http://schemas.openxmlformats.org/officeDocument/2006/relationships/image" Target="media/image15.jpeg"/><Relationship Id="rId22" Type="http://schemas.openxmlformats.org/officeDocument/2006/relationships/image" Target="media/image16.jpeg"/><Relationship Id="rId23" Type="http://schemas.openxmlformats.org/officeDocument/2006/relationships/image" Target="media/image17.emf"/><Relationship Id="rId24" Type="http://schemas.openxmlformats.org/officeDocument/2006/relationships/oleObject" Target="embeddings/oleObject1.bin"/><Relationship Id="rId25" Type="http://schemas.openxmlformats.org/officeDocument/2006/relationships/image" Target="media/image18.emf"/><Relationship Id="rId26" Type="http://schemas.openxmlformats.org/officeDocument/2006/relationships/image" Target="media/image19.emf"/><Relationship Id="rId27" Type="http://schemas.openxmlformats.org/officeDocument/2006/relationships/image" Target="media/image20.emf"/><Relationship Id="rId28" Type="http://schemas.openxmlformats.org/officeDocument/2006/relationships/image" Target="media/image21.emf"/><Relationship Id="rId2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3.emf"/><Relationship Id="rId31" Type="http://schemas.openxmlformats.org/officeDocument/2006/relationships/image" Target="media/image24.emf"/><Relationship Id="rId32" Type="http://schemas.openxmlformats.org/officeDocument/2006/relationships/image" Target="media/image25.emf"/><Relationship Id="rId9" Type="http://schemas.openxmlformats.org/officeDocument/2006/relationships/image" Target="media/image3.jpeg"/><Relationship Id="rId6" Type="http://schemas.openxmlformats.org/officeDocument/2006/relationships/webSettings" Target="webSettings.xml"/><Relationship Id="rId7" Type="http://schemas.openxmlformats.org/officeDocument/2006/relationships/image" Target="media/image1.jpeg"/><Relationship Id="rId8" Type="http://schemas.openxmlformats.org/officeDocument/2006/relationships/image" Target="media/image2.jpeg"/><Relationship Id="rId33" Type="http://schemas.openxmlformats.org/officeDocument/2006/relationships/image" Target="media/image26.emf"/><Relationship Id="rId34" Type="http://schemas.openxmlformats.org/officeDocument/2006/relationships/image" Target="media/image27.emf"/><Relationship Id="rId35" Type="http://schemas.openxmlformats.org/officeDocument/2006/relationships/image" Target="media/image28.emf"/><Relationship Id="rId36" Type="http://schemas.openxmlformats.org/officeDocument/2006/relationships/image" Target="media/image29.emf"/><Relationship Id="rId10" Type="http://schemas.openxmlformats.org/officeDocument/2006/relationships/image" Target="media/image4.jpeg"/><Relationship Id="rId11" Type="http://schemas.openxmlformats.org/officeDocument/2006/relationships/image" Target="media/image5.jpeg"/><Relationship Id="rId12" Type="http://schemas.openxmlformats.org/officeDocument/2006/relationships/image" Target="media/image6.jpeg"/><Relationship Id="rId13" Type="http://schemas.openxmlformats.org/officeDocument/2006/relationships/image" Target="media/image7.jpeg"/><Relationship Id="rId14" Type="http://schemas.openxmlformats.org/officeDocument/2006/relationships/image" Target="media/image8.jpeg"/><Relationship Id="rId15" Type="http://schemas.openxmlformats.org/officeDocument/2006/relationships/image" Target="media/image9.jpeg"/><Relationship Id="rId16" Type="http://schemas.openxmlformats.org/officeDocument/2006/relationships/image" Target="media/image10.jpeg"/><Relationship Id="rId17" Type="http://schemas.openxmlformats.org/officeDocument/2006/relationships/image" Target="media/image11.jpeg"/><Relationship Id="rId18" Type="http://schemas.openxmlformats.org/officeDocument/2006/relationships/image" Target="media/image12.jpeg"/><Relationship Id="rId19" Type="http://schemas.openxmlformats.org/officeDocument/2006/relationships/image" Target="media/image13.jpeg"/><Relationship Id="rId37" Type="http://schemas.openxmlformats.org/officeDocument/2006/relationships/image" Target="media/image30.emf"/><Relationship Id="rId38" Type="http://schemas.openxmlformats.org/officeDocument/2006/relationships/fontTable" Target="fontTable.xml"/><Relationship Id="rId3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8834A9-CEC7-7642-84FC-891DD37D3C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37</Pages>
  <Words>3422</Words>
  <Characters>19507</Characters>
  <Application>Microsoft Macintosh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Brandon Schurman</cp:lastModifiedBy>
  <cp:revision>22</cp:revision>
  <dcterms:created xsi:type="dcterms:W3CDTF">2014-04-08T12:41:00Z</dcterms:created>
  <dcterms:modified xsi:type="dcterms:W3CDTF">2014-04-08T09:50:00Z</dcterms:modified>
</cp:coreProperties>
</file>